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56AE536B" w:rsidR="00194FB2" w:rsidRDefault="00194FB2" w:rsidP="00570839"/>
    <w:p w14:paraId="78C309C8" w14:textId="00BAAFBF" w:rsidR="00BE6A96" w:rsidRDefault="00BE6A96" w:rsidP="00BE6A96">
      <w:pPr>
        <w:pStyle w:val="Heading3"/>
      </w:pPr>
      <w:bookmarkStart w:id="6" w:name="_Toc535654576"/>
      <w:r>
        <w:t>General Notes</w:t>
      </w:r>
      <w:bookmarkEnd w:id="6"/>
    </w:p>
    <w:p w14:paraId="6878C26F" w14:textId="2E753B4C" w:rsidR="00115AF2" w:rsidRDefault="00115AF2" w:rsidP="00203D4E"/>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08.5pt" o:ole="">
            <v:imagedata r:id="rId8" o:title=""/>
          </v:shape>
          <o:OLEObject Type="Embed" ProgID="Visio.Drawing.15" ShapeID="_x0000_i1025" DrawAspect="Content" ObjectID="_1609489587" r:id="rId9"/>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rPr>
          <w:noProof/>
        </w:rPr>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rPr>
          <w:noProof/>
        </w:rPr>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rPr>
          <w:noProof/>
        </w:rPr>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lose the SAS Policy blade to return to the Event Hubs Namespace view.</w:t>
      </w:r>
    </w:p>
    <w:p w14:paraId="78D3BBA1" w14:textId="77777777" w:rsidR="00CF4639" w:rsidRDefault="00CF4639" w:rsidP="00CF4639"/>
    <w:p w14:paraId="75888672" w14:textId="18118CF5" w:rsidR="00CF4639" w:rsidRDefault="00CF4639" w:rsidP="00CF4639">
      <w:r>
        <w:t>You will now 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rPr>
          <w:noProof/>
        </w:rPr>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21101920" w:rsidR="001F03C4" w:rsidRDefault="0069207E">
      <w:pPr>
        <w:rPr>
          <w:rStyle w:val="Hyperlink"/>
          <w:sz w:val="24"/>
        </w:rPr>
      </w:pPr>
      <w:hyperlink r:id="rId48"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w:t>
      </w:r>
      <w:proofErr w:type="spellStart"/>
      <w:r>
        <w:rPr>
          <w:sz w:val="20"/>
        </w:rPr>
        <w:t>github</w:t>
      </w:r>
      <w:proofErr w:type="spellEnd"/>
      <w:r>
        <w:rPr>
          <w:sz w:val="20"/>
        </w:rPr>
        <w:t xml:space="preserve"> repository for this workshop at </w:t>
      </w:r>
      <w:hyperlink r:id="rId49"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 xml:space="preserve">Instantiate the text analytics </w:t>
      </w:r>
      <w:proofErr w:type="gramStart"/>
      <w:r>
        <w:t>library,  pass</w:t>
      </w:r>
      <w:proofErr w:type="gramEnd"/>
      <w:r>
        <w:t xml:space="preserve">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 xml:space="preserve">A complete, working version of the Function code is provided for you in this workshop’s </w:t>
      </w:r>
      <w:proofErr w:type="spellStart"/>
      <w:r>
        <w:t>github</w:t>
      </w:r>
      <w:proofErr w:type="spellEnd"/>
      <w:r>
        <w:t xml:space="preserve"> repo. The full URL to the code file is:</w:t>
      </w:r>
    </w:p>
    <w:p w14:paraId="282144CC" w14:textId="1DBB09EB" w:rsidR="00DA735F" w:rsidRDefault="00DA735F" w:rsidP="00C05175">
      <w:hyperlink r:id="rId56" w:history="1">
        <w:r w:rsidRPr="00E861FA">
          <w:rPr>
            <w:rStyle w:val="Hyperlink"/>
          </w:rPr>
          <w:t>https://raw.githubusercontent.com/plzm/azure-discoveryday2019-mdw/master/labs/lab3/StreamEnricherFunction/run.csx</w:t>
        </w:r>
      </w:hyperlink>
    </w:p>
    <w:p w14:paraId="2BE927DA" w14:textId="679A8951" w:rsidR="00DA735F" w:rsidRDefault="00DA735F" w:rsidP="00C05175">
      <w:r>
        <w:t xml:space="preserve">Please download a copy of this file, then upload it into your Azure Function using the same process as you did with </w:t>
      </w:r>
      <w:proofErr w:type="spellStart"/>
      <w:proofErr w:type="gramStart"/>
      <w:r>
        <w:t>function.proj</w:t>
      </w:r>
      <w:proofErr w:type="spellEnd"/>
      <w:proofErr w:type="gramEnd"/>
      <w:r>
        <w:t xml:space="preserve"> in a previous step.</w:t>
      </w:r>
      <w:r w:rsidR="001C6738">
        <w:t xml:space="preserve"> You should overwrite the existing </w:t>
      </w:r>
      <w:proofErr w:type="spellStart"/>
      <w:r w:rsidR="001C6738">
        <w:t>run.csx</w:t>
      </w:r>
      <w:proofErr w:type="spellEnd"/>
      <w:r w:rsidR="001C6738">
        <w:t xml:space="preserve">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proofErr w:type="spellStart"/>
      <w:proofErr w:type="gramStart"/>
      <w:r w:rsidRPr="001F303E">
        <w:rPr>
          <w:rStyle w:val="CodeChar"/>
        </w:rPr>
        <w:t>log.LogInformation</w:t>
      </w:r>
      <w:proofErr w:type="spellEnd"/>
      <w:proofErr w:type="gramEnd"/>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 xml:space="preserve">Note the lines that use </w:t>
      </w:r>
      <w:proofErr w:type="spellStart"/>
      <w:r>
        <w:t>Environment.GetEnvironmentVariable</w:t>
      </w:r>
      <w:proofErr w:type="spellEnd"/>
      <w:r>
        <w:t>(“…”). These lines go to the Application Settings and retrieve the values you pasted there in an earlier step. It’s a good idea to uncomment the</w:t>
      </w:r>
      <w:r w:rsidR="00C4276E">
        <w:t xml:space="preserve"> immediately following</w:t>
      </w:r>
      <w:r>
        <w:t xml:space="preserve"> </w:t>
      </w:r>
      <w:proofErr w:type="spellStart"/>
      <w:proofErr w:type="gramStart"/>
      <w:r w:rsidRPr="00C4276E">
        <w:rPr>
          <w:rStyle w:val="CodeChar"/>
        </w:rPr>
        <w:t>log.LogInformation</w:t>
      </w:r>
      <w:proofErr w:type="spellEnd"/>
      <w:proofErr w:type="gramEnd"/>
      <w:r w:rsidRPr="00C4276E">
        <w:rPr>
          <w:rStyle w:val="CodeChar"/>
        </w:rPr>
        <w:t>()</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8602275" cy="2991267"/>
                    </a:xfrm>
                    <a:prstGeom prst="rect">
                      <a:avLst/>
                    </a:prstGeom>
                    <a:ln>
                      <a:solidFill>
                        <a:schemeClr val="accent1"/>
                      </a:solidFill>
                    </a:ln>
                  </pic:spPr>
                </pic:pic>
              </a:graphicData>
            </a:graphic>
          </wp:inline>
        </w:drawing>
      </w:r>
    </w:p>
    <w:p w14:paraId="1B1B49D4" w14:textId="77777777" w:rsidR="00A97C0E" w:rsidRDefault="00A97C0E" w:rsidP="000F6136"/>
    <w:p w14:paraId="30572FDA" w14:textId="7FB47DBC" w:rsidR="000F6136" w:rsidRDefault="00A97C0E" w:rsidP="000F6136">
      <w:r>
        <w:t>You will see a “Request body” text box, pre-populated with sample text “Test Message”.</w:t>
      </w:r>
    </w:p>
    <w:p w14:paraId="4A4891AD" w14:textId="6B95E483" w:rsidR="00A97C0E" w:rsidRDefault="00A97C0E" w:rsidP="00A97C0E">
      <w:r w:rsidRPr="00A97C0E">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706C5379" w14:textId="5DB0C7FD" w:rsidR="00D51D01" w:rsidRDefault="00D51D01">
      <w:r>
        <w:br w:type="page"/>
      </w:r>
    </w:p>
    <w:p w14:paraId="61F52FA4" w14:textId="13BF99AB" w:rsidR="00D25648" w:rsidRDefault="00D51D01" w:rsidP="00A97C0E">
      <w:r>
        <w:lastRenderedPageBreak/>
        <w:t xml:space="preserve">A sample message is provided for you in the </w:t>
      </w:r>
      <w:proofErr w:type="spellStart"/>
      <w:r>
        <w:t>github</w:t>
      </w:r>
      <w:proofErr w:type="spellEnd"/>
      <w:r>
        <w:t xml:space="preserve"> repo for this workshop. Please navigate to this URL and copy/paste the sample taxi device message into the Test “Request body” text box where you just deleted “Test Message”.</w:t>
      </w:r>
    </w:p>
    <w:p w14:paraId="3876DFFB" w14:textId="77777777" w:rsidR="00D51D01" w:rsidRPr="00CE0540" w:rsidRDefault="00D51D01" w:rsidP="00A97C0E">
      <w:bookmarkStart w:id="11" w:name="_GoBack"/>
      <w:bookmarkEnd w:id="11"/>
    </w:p>
    <w:sectPr w:rsidR="00D51D01" w:rsidRPr="00CE0540" w:rsidSect="005F65D5">
      <w:footerReference w:type="default" r:id="rId59"/>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856695" w14:textId="77777777" w:rsidR="0069207E" w:rsidRDefault="0069207E" w:rsidP="00C572B3">
      <w:pPr>
        <w:spacing w:after="0" w:line="240" w:lineRule="auto"/>
      </w:pPr>
      <w:r>
        <w:separator/>
      </w:r>
    </w:p>
  </w:endnote>
  <w:endnote w:type="continuationSeparator" w:id="0">
    <w:p w14:paraId="7222B13B" w14:textId="77777777" w:rsidR="0069207E" w:rsidRDefault="0069207E"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75E742A" w14:textId="77777777" w:rsidR="0069207E" w:rsidRDefault="0069207E" w:rsidP="00C572B3">
      <w:pPr>
        <w:spacing w:after="0" w:line="240" w:lineRule="auto"/>
      </w:pPr>
      <w:r>
        <w:separator/>
      </w:r>
    </w:p>
  </w:footnote>
  <w:footnote w:type="continuationSeparator" w:id="0">
    <w:p w14:paraId="0A80C80D" w14:textId="77777777" w:rsidR="0069207E" w:rsidRDefault="0069207E"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4"/>
  </w:num>
  <w:num w:numId="3">
    <w:abstractNumId w:val="3"/>
  </w:num>
  <w:num w:numId="4">
    <w:abstractNumId w:val="1"/>
  </w:num>
  <w:num w:numId="5">
    <w:abstractNumId w:val="10"/>
  </w:num>
  <w:num w:numId="6">
    <w:abstractNumId w:val="6"/>
  </w:num>
  <w:num w:numId="7">
    <w:abstractNumId w:val="7"/>
  </w:num>
  <w:num w:numId="8">
    <w:abstractNumId w:val="9"/>
  </w:num>
  <w:num w:numId="9">
    <w:abstractNumId w:val="5"/>
  </w:num>
  <w:num w:numId="10">
    <w:abstractNumId w:val="2"/>
  </w:num>
  <w:num w:numId="11">
    <w:abstractNumId w:val="8"/>
  </w:num>
  <w:num w:numId="12">
    <w:abstractNumId w:val="0"/>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FF4"/>
    <w:rsid w:val="000238C6"/>
    <w:rsid w:val="000258B6"/>
    <w:rsid w:val="00026365"/>
    <w:rsid w:val="00030D81"/>
    <w:rsid w:val="00034A5B"/>
    <w:rsid w:val="00046985"/>
    <w:rsid w:val="00082703"/>
    <w:rsid w:val="000912D9"/>
    <w:rsid w:val="000A261A"/>
    <w:rsid w:val="000A7006"/>
    <w:rsid w:val="000B5767"/>
    <w:rsid w:val="000C187D"/>
    <w:rsid w:val="000D787D"/>
    <w:rsid w:val="000E2DEA"/>
    <w:rsid w:val="000F6136"/>
    <w:rsid w:val="00101116"/>
    <w:rsid w:val="00105C20"/>
    <w:rsid w:val="0010630B"/>
    <w:rsid w:val="001064E2"/>
    <w:rsid w:val="00110868"/>
    <w:rsid w:val="001120E5"/>
    <w:rsid w:val="00112E4F"/>
    <w:rsid w:val="00115AF2"/>
    <w:rsid w:val="00122C07"/>
    <w:rsid w:val="00131C5A"/>
    <w:rsid w:val="001372BF"/>
    <w:rsid w:val="00141141"/>
    <w:rsid w:val="00163138"/>
    <w:rsid w:val="001637BB"/>
    <w:rsid w:val="00164A5D"/>
    <w:rsid w:val="00174670"/>
    <w:rsid w:val="00187F8C"/>
    <w:rsid w:val="00194FB2"/>
    <w:rsid w:val="001A16FA"/>
    <w:rsid w:val="001C1BB6"/>
    <w:rsid w:val="001C5B79"/>
    <w:rsid w:val="001C66F3"/>
    <w:rsid w:val="001C6738"/>
    <w:rsid w:val="001D158F"/>
    <w:rsid w:val="001D1FA0"/>
    <w:rsid w:val="001D66D0"/>
    <w:rsid w:val="001D785D"/>
    <w:rsid w:val="001E4745"/>
    <w:rsid w:val="001E4F81"/>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2D1A"/>
    <w:rsid w:val="002956A6"/>
    <w:rsid w:val="00296420"/>
    <w:rsid w:val="002A0808"/>
    <w:rsid w:val="002B41F6"/>
    <w:rsid w:val="002C60F9"/>
    <w:rsid w:val="002E4936"/>
    <w:rsid w:val="002F5800"/>
    <w:rsid w:val="00315E46"/>
    <w:rsid w:val="00326662"/>
    <w:rsid w:val="00332026"/>
    <w:rsid w:val="00335324"/>
    <w:rsid w:val="00344205"/>
    <w:rsid w:val="00373EC9"/>
    <w:rsid w:val="00385159"/>
    <w:rsid w:val="003A1EC7"/>
    <w:rsid w:val="003A3D41"/>
    <w:rsid w:val="003A50F4"/>
    <w:rsid w:val="003B24B0"/>
    <w:rsid w:val="003B5F7D"/>
    <w:rsid w:val="003B65DC"/>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74033"/>
    <w:rsid w:val="00480531"/>
    <w:rsid w:val="00492401"/>
    <w:rsid w:val="004941DE"/>
    <w:rsid w:val="0049436A"/>
    <w:rsid w:val="00495D58"/>
    <w:rsid w:val="004B5411"/>
    <w:rsid w:val="004C0F41"/>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115"/>
    <w:rsid w:val="005C46A5"/>
    <w:rsid w:val="005C62B6"/>
    <w:rsid w:val="005D1446"/>
    <w:rsid w:val="005D2852"/>
    <w:rsid w:val="005D2C4E"/>
    <w:rsid w:val="005D507D"/>
    <w:rsid w:val="005E2349"/>
    <w:rsid w:val="005E5CD4"/>
    <w:rsid w:val="005F1392"/>
    <w:rsid w:val="005F65D5"/>
    <w:rsid w:val="00606B33"/>
    <w:rsid w:val="0061514E"/>
    <w:rsid w:val="0062633E"/>
    <w:rsid w:val="00627B44"/>
    <w:rsid w:val="00627EBC"/>
    <w:rsid w:val="00635565"/>
    <w:rsid w:val="00636361"/>
    <w:rsid w:val="006467E2"/>
    <w:rsid w:val="006640BD"/>
    <w:rsid w:val="00671293"/>
    <w:rsid w:val="00672E4B"/>
    <w:rsid w:val="00674977"/>
    <w:rsid w:val="0067706D"/>
    <w:rsid w:val="00682746"/>
    <w:rsid w:val="00690B1B"/>
    <w:rsid w:val="0069207E"/>
    <w:rsid w:val="006A4277"/>
    <w:rsid w:val="006A5AD6"/>
    <w:rsid w:val="006B131F"/>
    <w:rsid w:val="006C0726"/>
    <w:rsid w:val="006D2E60"/>
    <w:rsid w:val="006E449D"/>
    <w:rsid w:val="006F0B79"/>
    <w:rsid w:val="006F0BAA"/>
    <w:rsid w:val="006F1365"/>
    <w:rsid w:val="006F41F9"/>
    <w:rsid w:val="006F7D94"/>
    <w:rsid w:val="00700743"/>
    <w:rsid w:val="00704721"/>
    <w:rsid w:val="007138FD"/>
    <w:rsid w:val="0073002A"/>
    <w:rsid w:val="00747ECE"/>
    <w:rsid w:val="00751763"/>
    <w:rsid w:val="007664ED"/>
    <w:rsid w:val="00774F24"/>
    <w:rsid w:val="007808C7"/>
    <w:rsid w:val="007836AC"/>
    <w:rsid w:val="00785EB1"/>
    <w:rsid w:val="00794E28"/>
    <w:rsid w:val="00797504"/>
    <w:rsid w:val="007A41EA"/>
    <w:rsid w:val="007A58F0"/>
    <w:rsid w:val="007A6FC3"/>
    <w:rsid w:val="007B171E"/>
    <w:rsid w:val="007B513A"/>
    <w:rsid w:val="007C2243"/>
    <w:rsid w:val="007C3577"/>
    <w:rsid w:val="007D570B"/>
    <w:rsid w:val="007E3316"/>
    <w:rsid w:val="007F6B9A"/>
    <w:rsid w:val="007F72C6"/>
    <w:rsid w:val="008006A8"/>
    <w:rsid w:val="00802677"/>
    <w:rsid w:val="00803C91"/>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594D"/>
    <w:rsid w:val="009E397D"/>
    <w:rsid w:val="009E5882"/>
    <w:rsid w:val="00A02F85"/>
    <w:rsid w:val="00A0775A"/>
    <w:rsid w:val="00A11352"/>
    <w:rsid w:val="00A218CF"/>
    <w:rsid w:val="00A23391"/>
    <w:rsid w:val="00A233F9"/>
    <w:rsid w:val="00A31845"/>
    <w:rsid w:val="00A34FB1"/>
    <w:rsid w:val="00A3546C"/>
    <w:rsid w:val="00A440C7"/>
    <w:rsid w:val="00A50C6B"/>
    <w:rsid w:val="00A5647E"/>
    <w:rsid w:val="00A616E4"/>
    <w:rsid w:val="00A85AA1"/>
    <w:rsid w:val="00A86A0B"/>
    <w:rsid w:val="00A94D41"/>
    <w:rsid w:val="00A96925"/>
    <w:rsid w:val="00A97C0E"/>
    <w:rsid w:val="00AA46C3"/>
    <w:rsid w:val="00AB5B6E"/>
    <w:rsid w:val="00AB5F53"/>
    <w:rsid w:val="00AB65A6"/>
    <w:rsid w:val="00AD0815"/>
    <w:rsid w:val="00AE06F6"/>
    <w:rsid w:val="00AF02E9"/>
    <w:rsid w:val="00AF14CD"/>
    <w:rsid w:val="00AF3589"/>
    <w:rsid w:val="00AF481B"/>
    <w:rsid w:val="00B00E75"/>
    <w:rsid w:val="00B00EFD"/>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61BE"/>
    <w:rsid w:val="00B97BC9"/>
    <w:rsid w:val="00BA0DB5"/>
    <w:rsid w:val="00BB6A2D"/>
    <w:rsid w:val="00BC297F"/>
    <w:rsid w:val="00BD40D4"/>
    <w:rsid w:val="00BE0F3E"/>
    <w:rsid w:val="00BE5ED3"/>
    <w:rsid w:val="00BE5FA7"/>
    <w:rsid w:val="00BE6A96"/>
    <w:rsid w:val="00BF3186"/>
    <w:rsid w:val="00C05175"/>
    <w:rsid w:val="00C053A0"/>
    <w:rsid w:val="00C15250"/>
    <w:rsid w:val="00C20087"/>
    <w:rsid w:val="00C367F1"/>
    <w:rsid w:val="00C420FB"/>
    <w:rsid w:val="00C4276E"/>
    <w:rsid w:val="00C572B3"/>
    <w:rsid w:val="00C63275"/>
    <w:rsid w:val="00C709C0"/>
    <w:rsid w:val="00C74DF9"/>
    <w:rsid w:val="00C81178"/>
    <w:rsid w:val="00C82F6C"/>
    <w:rsid w:val="00C975A8"/>
    <w:rsid w:val="00CA399E"/>
    <w:rsid w:val="00CB457F"/>
    <w:rsid w:val="00CC0EA7"/>
    <w:rsid w:val="00CD5ACB"/>
    <w:rsid w:val="00CE0540"/>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72D7C"/>
    <w:rsid w:val="00D73EC1"/>
    <w:rsid w:val="00D756F5"/>
    <w:rsid w:val="00D82FD4"/>
    <w:rsid w:val="00D83920"/>
    <w:rsid w:val="00D92735"/>
    <w:rsid w:val="00DA01C0"/>
    <w:rsid w:val="00DA32A3"/>
    <w:rsid w:val="00DA4483"/>
    <w:rsid w:val="00DA4D4E"/>
    <w:rsid w:val="00DA4DEE"/>
    <w:rsid w:val="00DA735F"/>
    <w:rsid w:val="00DB0150"/>
    <w:rsid w:val="00DD127D"/>
    <w:rsid w:val="00DD1609"/>
    <w:rsid w:val="00DD6228"/>
    <w:rsid w:val="00DD7860"/>
    <w:rsid w:val="00DE53F7"/>
    <w:rsid w:val="00DF1DA5"/>
    <w:rsid w:val="00DF3D4D"/>
    <w:rsid w:val="00DF7881"/>
    <w:rsid w:val="00E06B20"/>
    <w:rsid w:val="00E12C49"/>
    <w:rsid w:val="00E2158C"/>
    <w:rsid w:val="00E21599"/>
    <w:rsid w:val="00E25B69"/>
    <w:rsid w:val="00E25E01"/>
    <w:rsid w:val="00E27B0A"/>
    <w:rsid w:val="00E371E6"/>
    <w:rsid w:val="00E419F5"/>
    <w:rsid w:val="00E439F3"/>
    <w:rsid w:val="00E44FAD"/>
    <w:rsid w:val="00E451E2"/>
    <w:rsid w:val="00E64F87"/>
    <w:rsid w:val="00E709F7"/>
    <w:rsid w:val="00E808D2"/>
    <w:rsid w:val="00E845DB"/>
    <w:rsid w:val="00E93B58"/>
    <w:rsid w:val="00EA45E2"/>
    <w:rsid w:val="00EA5D88"/>
    <w:rsid w:val="00EB386E"/>
    <w:rsid w:val="00ED0CEB"/>
    <w:rsid w:val="00ED6F3A"/>
    <w:rsid w:val="00EE1CB5"/>
    <w:rsid w:val="00EE277B"/>
    <w:rsid w:val="00EE32EC"/>
    <w:rsid w:val="00EF39B1"/>
    <w:rsid w:val="00EF3D9C"/>
    <w:rsid w:val="00F151CA"/>
    <w:rsid w:val="00F2311B"/>
    <w:rsid w:val="00F314EF"/>
    <w:rsid w:val="00F37286"/>
    <w:rsid w:val="00F37A39"/>
    <w:rsid w:val="00F41BCC"/>
    <w:rsid w:val="00F438A0"/>
    <w:rsid w:val="00F438D6"/>
    <w:rsid w:val="00F651DB"/>
    <w:rsid w:val="00F65C58"/>
    <w:rsid w:val="00FA41A0"/>
    <w:rsid w:val="00FA5BEA"/>
    <w:rsid w:val="00FB1D2D"/>
    <w:rsid w:val="00FB2728"/>
    <w:rsid w:val="00FB4C59"/>
    <w:rsid w:val="00FB552D"/>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image" Target="media/image40.png"/><Relationship Id="rId55"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54"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3.png"/><Relationship Id="rId58" Type="http://schemas.openxmlformats.org/officeDocument/2006/relationships/image" Target="media/image47.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hyperlink" Target="https://github.com/plzm/azure-discoveryday2019-mdw" TargetMode="External"/><Relationship Id="rId57" Type="http://schemas.openxmlformats.org/officeDocument/2006/relationships/image" Target="media/image46.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2.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hyperlink" Target="https://raw.githubusercontent.com/plzm/azure-discoveryday2019-mdw/master/labs/lab3/StreamEnricherFunction/function.proj" TargetMode="External"/><Relationship Id="rId56" Type="http://schemas.openxmlformats.org/officeDocument/2006/relationships/hyperlink" Target="https://raw.githubusercontent.com/plzm/azure-discoveryday2019-mdw/master/labs/lab3/StreamEnricherFunction/run.csx" TargetMode="External"/><Relationship Id="rId8" Type="http://schemas.openxmlformats.org/officeDocument/2006/relationships/image" Target="media/image1.emf"/><Relationship Id="rId51" Type="http://schemas.openxmlformats.org/officeDocument/2006/relationships/image" Target="media/image4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6410EF-4DC2-4C4C-BEB1-012E8B10CB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5</TotalTime>
  <Pages>48</Pages>
  <Words>3212</Words>
  <Characters>18311</Characters>
  <Application>Microsoft Office Word</Application>
  <DocSecurity>0</DocSecurity>
  <Lines>152</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26</cp:revision>
  <dcterms:created xsi:type="dcterms:W3CDTF">2019-01-07T19:49:00Z</dcterms:created>
  <dcterms:modified xsi:type="dcterms:W3CDTF">2019-01-20T16:40:00Z</dcterms:modified>
</cp:coreProperties>
</file>